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0837DAF8" w:rsidR="00687BD7" w:rsidRDefault="00D560BF">
      <w:r>
        <w:object w:dxaOrig="6960" w:dyaOrig="17070" w14:anchorId="473C5E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5" type="#_x0000_t75" style="width:264.15pt;height:626.45pt" o:ole="">
            <v:imagedata r:id="rId8" o:title=""/>
          </v:shape>
          <o:OLEObject Type="Embed" ProgID="Visio.Drawing.15" ShapeID="_x0000_i1075" DrawAspect="Content" ObjectID="_1701960103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C93D959" w:rsidR="00687BD7" w:rsidRPr="00687BD7" w:rsidRDefault="00602353" w:rsidP="00687BD7">
      <w:r>
        <w:object w:dxaOrig="5750" w:dyaOrig="6850" w14:anchorId="3D742A9F">
          <v:shape id="_x0000_i1026" type="#_x0000_t75" style="width:287.6pt;height:342.65pt" o:ole="">
            <v:imagedata r:id="rId10" o:title=""/>
          </v:shape>
          <o:OLEObject Type="Embed" ProgID="Visio.Drawing.15" ShapeID="_x0000_i1026" DrawAspect="Content" ObjectID="_1701960104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71F37BF" w14:textId="77777777" w:rsidR="00D32BF3" w:rsidRDefault="00D32BF3" w:rsidP="00B6542A">
      <w:pPr>
        <w:spacing w:after="0" w:line="240" w:lineRule="auto"/>
      </w:pPr>
      <w:r>
        <w:separator/>
      </w:r>
    </w:p>
  </w:endnote>
  <w:endnote w:type="continuationSeparator" w:id="0">
    <w:p w14:paraId="793A54C7" w14:textId="77777777" w:rsidR="00D32BF3" w:rsidRDefault="00D32BF3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57D3E38" w14:textId="77777777" w:rsidR="00D32BF3" w:rsidRDefault="00D32BF3" w:rsidP="00B6542A">
      <w:pPr>
        <w:spacing w:after="0" w:line="240" w:lineRule="auto"/>
      </w:pPr>
      <w:r>
        <w:separator/>
      </w:r>
    </w:p>
  </w:footnote>
  <w:footnote w:type="continuationSeparator" w:id="0">
    <w:p w14:paraId="5F4C4591" w14:textId="77777777" w:rsidR="00D32BF3" w:rsidRDefault="00D32BF3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C1D6E"/>
    <w:rsid w:val="000C3C4E"/>
    <w:rsid w:val="000C706A"/>
    <w:rsid w:val="000D45A3"/>
    <w:rsid w:val="000E75DC"/>
    <w:rsid w:val="00105E40"/>
    <w:rsid w:val="001147FF"/>
    <w:rsid w:val="00123737"/>
    <w:rsid w:val="001347F6"/>
    <w:rsid w:val="00141982"/>
    <w:rsid w:val="001731A5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64393"/>
    <w:rsid w:val="00282CD1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27424"/>
    <w:rsid w:val="0034362C"/>
    <w:rsid w:val="00351108"/>
    <w:rsid w:val="00365380"/>
    <w:rsid w:val="00396493"/>
    <w:rsid w:val="003C1F1A"/>
    <w:rsid w:val="003E1E92"/>
    <w:rsid w:val="003E202E"/>
    <w:rsid w:val="004160BD"/>
    <w:rsid w:val="00423791"/>
    <w:rsid w:val="004259D3"/>
    <w:rsid w:val="00430677"/>
    <w:rsid w:val="004569DF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602353"/>
    <w:rsid w:val="00632F72"/>
    <w:rsid w:val="006454E0"/>
    <w:rsid w:val="0066787E"/>
    <w:rsid w:val="00687BD7"/>
    <w:rsid w:val="00687E01"/>
    <w:rsid w:val="006B7052"/>
    <w:rsid w:val="006F0D6F"/>
    <w:rsid w:val="006F1B5D"/>
    <w:rsid w:val="0073265E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51C0"/>
    <w:rsid w:val="008464A6"/>
    <w:rsid w:val="00870C84"/>
    <w:rsid w:val="00877982"/>
    <w:rsid w:val="008865E3"/>
    <w:rsid w:val="00890234"/>
    <w:rsid w:val="008934D7"/>
    <w:rsid w:val="008C2114"/>
    <w:rsid w:val="00914B4B"/>
    <w:rsid w:val="009326C5"/>
    <w:rsid w:val="00964B6D"/>
    <w:rsid w:val="0097166A"/>
    <w:rsid w:val="009821F3"/>
    <w:rsid w:val="00984622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E5073"/>
    <w:rsid w:val="00C159AF"/>
    <w:rsid w:val="00C22B6D"/>
    <w:rsid w:val="00C60872"/>
    <w:rsid w:val="00C65D7B"/>
    <w:rsid w:val="00C860A7"/>
    <w:rsid w:val="00C93099"/>
    <w:rsid w:val="00CD439D"/>
    <w:rsid w:val="00CF1180"/>
    <w:rsid w:val="00D100F1"/>
    <w:rsid w:val="00D23EC9"/>
    <w:rsid w:val="00D32353"/>
    <w:rsid w:val="00D32BF3"/>
    <w:rsid w:val="00D37800"/>
    <w:rsid w:val="00D560BF"/>
    <w:rsid w:val="00D64F81"/>
    <w:rsid w:val="00D7176B"/>
    <w:rsid w:val="00D83786"/>
    <w:rsid w:val="00DA1393"/>
    <w:rsid w:val="00DB4794"/>
    <w:rsid w:val="00DC6FDE"/>
    <w:rsid w:val="00DE3269"/>
    <w:rsid w:val="00DE36B0"/>
    <w:rsid w:val="00E2106E"/>
    <w:rsid w:val="00E4358E"/>
    <w:rsid w:val="00E5371D"/>
    <w:rsid w:val="00E558E2"/>
    <w:rsid w:val="00E61092"/>
    <w:rsid w:val="00E719E3"/>
    <w:rsid w:val="00E7364A"/>
    <w:rsid w:val="00E90A05"/>
    <w:rsid w:val="00EA7F0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85CB7"/>
    <w:rsid w:val="00F90860"/>
    <w:rsid w:val="00FA1CC0"/>
    <w:rsid w:val="00FA61B7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23</TotalTime>
  <Pages>5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95</cp:revision>
  <dcterms:created xsi:type="dcterms:W3CDTF">2021-12-17T20:59:00Z</dcterms:created>
  <dcterms:modified xsi:type="dcterms:W3CDTF">2021-12-25T23:54:00Z</dcterms:modified>
</cp:coreProperties>
</file>